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6AD50A4F"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BB0FA2">
          <w:rPr>
            <w:noProof/>
            <w:webHidden/>
          </w:rPr>
          <w:t>i</w:t>
        </w:r>
        <w:r w:rsidR="009F2AA8">
          <w:rPr>
            <w:noProof/>
            <w:webHidden/>
          </w:rPr>
          <w:fldChar w:fldCharType="end"/>
        </w:r>
      </w:hyperlink>
    </w:p>
    <w:p w14:paraId="163847EC" w14:textId="040B4A32" w:rsidR="009F2AA8" w:rsidRDefault="00F73FE0">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BB0FA2">
          <w:rPr>
            <w:noProof/>
            <w:webHidden/>
          </w:rPr>
          <w:t>ii</w:t>
        </w:r>
        <w:r w:rsidR="009F2AA8">
          <w:rPr>
            <w:noProof/>
            <w:webHidden/>
          </w:rPr>
          <w:fldChar w:fldCharType="end"/>
        </w:r>
      </w:hyperlink>
    </w:p>
    <w:p w14:paraId="082BD492" w14:textId="2A0F42F1" w:rsidR="009F2AA8" w:rsidRDefault="00F73FE0">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BB0FA2">
          <w:rPr>
            <w:noProof/>
            <w:webHidden/>
          </w:rPr>
          <w:t>iv</w:t>
        </w:r>
        <w:r w:rsidR="009F2AA8">
          <w:rPr>
            <w:noProof/>
            <w:webHidden/>
          </w:rPr>
          <w:fldChar w:fldCharType="end"/>
        </w:r>
      </w:hyperlink>
    </w:p>
    <w:p w14:paraId="1486A27C" w14:textId="43FA4C67" w:rsidR="009F2AA8" w:rsidRDefault="00F73FE0">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BB0FA2">
          <w:rPr>
            <w:noProof/>
            <w:webHidden/>
          </w:rPr>
          <w:t>v</w:t>
        </w:r>
        <w:r w:rsidR="009F2AA8">
          <w:rPr>
            <w:noProof/>
            <w:webHidden/>
          </w:rPr>
          <w:fldChar w:fldCharType="end"/>
        </w:r>
      </w:hyperlink>
    </w:p>
    <w:p w14:paraId="0C14206E" w14:textId="04F7651A" w:rsidR="009F2AA8" w:rsidRDefault="00F73FE0">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BB0FA2">
          <w:rPr>
            <w:noProof/>
            <w:webHidden/>
          </w:rPr>
          <w:t>vi</w:t>
        </w:r>
        <w:r w:rsidR="009F2AA8">
          <w:rPr>
            <w:noProof/>
            <w:webHidden/>
          </w:rPr>
          <w:fldChar w:fldCharType="end"/>
        </w:r>
      </w:hyperlink>
    </w:p>
    <w:p w14:paraId="7B2CC3F8" w14:textId="4BE1C810" w:rsidR="009F2AA8" w:rsidRDefault="00F73FE0">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BB0FA2">
          <w:rPr>
            <w:noProof/>
            <w:webHidden/>
          </w:rPr>
          <w:t>1</w:t>
        </w:r>
        <w:r w:rsidR="009F2AA8">
          <w:rPr>
            <w:noProof/>
            <w:webHidden/>
          </w:rPr>
          <w:fldChar w:fldCharType="end"/>
        </w:r>
      </w:hyperlink>
    </w:p>
    <w:p w14:paraId="7F670125" w14:textId="31C96E64" w:rsidR="009F2AA8" w:rsidRDefault="00F73FE0">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BB0FA2">
          <w:rPr>
            <w:noProof/>
            <w:webHidden/>
          </w:rPr>
          <w:t>1</w:t>
        </w:r>
        <w:r w:rsidR="009F2AA8">
          <w:rPr>
            <w:noProof/>
            <w:webHidden/>
          </w:rPr>
          <w:fldChar w:fldCharType="end"/>
        </w:r>
      </w:hyperlink>
    </w:p>
    <w:p w14:paraId="2DA3D29E" w14:textId="72EFFAB5" w:rsidR="009F2AA8" w:rsidRDefault="00F73FE0">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BB0FA2">
          <w:rPr>
            <w:noProof/>
            <w:webHidden/>
          </w:rPr>
          <w:t>3</w:t>
        </w:r>
        <w:r w:rsidR="009F2AA8">
          <w:rPr>
            <w:noProof/>
            <w:webHidden/>
          </w:rPr>
          <w:fldChar w:fldCharType="end"/>
        </w:r>
      </w:hyperlink>
    </w:p>
    <w:p w14:paraId="00D3B9B7" w14:textId="5BFD6587" w:rsidR="009F2AA8" w:rsidRDefault="00F73FE0">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BB0FA2">
          <w:rPr>
            <w:noProof/>
            <w:webHidden/>
          </w:rPr>
          <w:t>3</w:t>
        </w:r>
        <w:r w:rsidR="009F2AA8">
          <w:rPr>
            <w:noProof/>
            <w:webHidden/>
          </w:rPr>
          <w:fldChar w:fldCharType="end"/>
        </w:r>
      </w:hyperlink>
    </w:p>
    <w:p w14:paraId="55884B70" w14:textId="09486E6A" w:rsidR="009F2AA8" w:rsidRDefault="00F73FE0">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BB0FA2">
          <w:rPr>
            <w:noProof/>
            <w:webHidden/>
          </w:rPr>
          <w:t>3</w:t>
        </w:r>
        <w:r w:rsidR="009F2AA8">
          <w:rPr>
            <w:noProof/>
            <w:webHidden/>
          </w:rPr>
          <w:fldChar w:fldCharType="end"/>
        </w:r>
      </w:hyperlink>
    </w:p>
    <w:p w14:paraId="68C2FD19" w14:textId="064025D0" w:rsidR="009F2AA8" w:rsidRDefault="00F73FE0">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BB0FA2">
          <w:rPr>
            <w:noProof/>
            <w:webHidden/>
          </w:rPr>
          <w:t>4</w:t>
        </w:r>
        <w:r w:rsidR="009F2AA8">
          <w:rPr>
            <w:noProof/>
            <w:webHidden/>
          </w:rPr>
          <w:fldChar w:fldCharType="end"/>
        </w:r>
      </w:hyperlink>
    </w:p>
    <w:p w14:paraId="1B74A597" w14:textId="59763BF2" w:rsidR="009F2AA8" w:rsidRDefault="00F73FE0">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BB0FA2">
          <w:rPr>
            <w:noProof/>
            <w:webHidden/>
          </w:rPr>
          <w:t>4</w:t>
        </w:r>
        <w:r w:rsidR="009F2AA8">
          <w:rPr>
            <w:noProof/>
            <w:webHidden/>
          </w:rPr>
          <w:fldChar w:fldCharType="end"/>
        </w:r>
      </w:hyperlink>
    </w:p>
    <w:p w14:paraId="65014ED8" w14:textId="535F1206" w:rsidR="009F2AA8" w:rsidRDefault="00F73FE0">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BB0FA2">
          <w:rPr>
            <w:noProof/>
            <w:webHidden/>
          </w:rPr>
          <w:t>6</w:t>
        </w:r>
        <w:r w:rsidR="009F2AA8">
          <w:rPr>
            <w:noProof/>
            <w:webHidden/>
          </w:rPr>
          <w:fldChar w:fldCharType="end"/>
        </w:r>
      </w:hyperlink>
    </w:p>
    <w:p w14:paraId="7E3AAF1F" w14:textId="109A8F8A" w:rsidR="009F2AA8" w:rsidRDefault="00F73FE0">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BB0FA2">
          <w:rPr>
            <w:noProof/>
            <w:webHidden/>
          </w:rPr>
          <w:t>6</w:t>
        </w:r>
        <w:r w:rsidR="009F2AA8">
          <w:rPr>
            <w:noProof/>
            <w:webHidden/>
          </w:rPr>
          <w:fldChar w:fldCharType="end"/>
        </w:r>
      </w:hyperlink>
    </w:p>
    <w:p w14:paraId="2C5D45BA" w14:textId="414FB992" w:rsidR="009F2AA8" w:rsidRDefault="00F73FE0">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BB0FA2">
          <w:rPr>
            <w:noProof/>
            <w:webHidden/>
          </w:rPr>
          <w:t>7</w:t>
        </w:r>
        <w:r w:rsidR="009F2AA8">
          <w:rPr>
            <w:noProof/>
            <w:webHidden/>
          </w:rPr>
          <w:fldChar w:fldCharType="end"/>
        </w:r>
      </w:hyperlink>
    </w:p>
    <w:p w14:paraId="1148C804" w14:textId="45AE4DE1" w:rsidR="009F2AA8" w:rsidRDefault="00F73FE0">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BB0FA2">
          <w:rPr>
            <w:noProof/>
            <w:webHidden/>
          </w:rPr>
          <w:t>9</w:t>
        </w:r>
        <w:r w:rsidR="009F2AA8">
          <w:rPr>
            <w:noProof/>
            <w:webHidden/>
          </w:rPr>
          <w:fldChar w:fldCharType="end"/>
        </w:r>
      </w:hyperlink>
    </w:p>
    <w:p w14:paraId="302DF3F5" w14:textId="3B66EB87" w:rsidR="009F2AA8" w:rsidRDefault="00F73FE0">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BB0FA2">
          <w:rPr>
            <w:noProof/>
            <w:webHidden/>
          </w:rPr>
          <w:t>9</w:t>
        </w:r>
        <w:r w:rsidR="009F2AA8">
          <w:rPr>
            <w:noProof/>
            <w:webHidden/>
          </w:rPr>
          <w:fldChar w:fldCharType="end"/>
        </w:r>
      </w:hyperlink>
    </w:p>
    <w:p w14:paraId="6DF4C1D0" w14:textId="4FD520AD" w:rsidR="009F2AA8" w:rsidRDefault="00F73FE0">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BB0FA2">
          <w:rPr>
            <w:noProof/>
            <w:webHidden/>
          </w:rPr>
          <w:t>9</w:t>
        </w:r>
        <w:r w:rsidR="009F2AA8">
          <w:rPr>
            <w:noProof/>
            <w:webHidden/>
          </w:rPr>
          <w:fldChar w:fldCharType="end"/>
        </w:r>
      </w:hyperlink>
    </w:p>
    <w:p w14:paraId="61BC3129" w14:textId="1F6C4D10" w:rsidR="009F2AA8" w:rsidRDefault="00F73FE0">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BB0FA2">
          <w:rPr>
            <w:noProof/>
            <w:webHidden/>
          </w:rPr>
          <w:t>10</w:t>
        </w:r>
        <w:r w:rsidR="009F2AA8">
          <w:rPr>
            <w:noProof/>
            <w:webHidden/>
          </w:rPr>
          <w:fldChar w:fldCharType="end"/>
        </w:r>
      </w:hyperlink>
    </w:p>
    <w:p w14:paraId="0BB6E19E" w14:textId="421727F3" w:rsidR="009F2AA8" w:rsidRDefault="00F73FE0">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BB0FA2">
          <w:rPr>
            <w:noProof/>
            <w:webHidden/>
          </w:rPr>
          <w:t>10</w:t>
        </w:r>
        <w:r w:rsidR="009F2AA8">
          <w:rPr>
            <w:noProof/>
            <w:webHidden/>
          </w:rPr>
          <w:fldChar w:fldCharType="end"/>
        </w:r>
      </w:hyperlink>
    </w:p>
    <w:p w14:paraId="01FA1736" w14:textId="621017AC" w:rsidR="009F2AA8" w:rsidRDefault="00F73FE0">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BB0FA2">
          <w:rPr>
            <w:noProof/>
            <w:webHidden/>
          </w:rPr>
          <w:t>10</w:t>
        </w:r>
        <w:r w:rsidR="009F2AA8">
          <w:rPr>
            <w:noProof/>
            <w:webHidden/>
          </w:rPr>
          <w:fldChar w:fldCharType="end"/>
        </w:r>
      </w:hyperlink>
    </w:p>
    <w:p w14:paraId="7259178E" w14:textId="3D19A9D7" w:rsidR="009F2AA8" w:rsidRDefault="00F73FE0">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BB0FA2">
          <w:rPr>
            <w:noProof/>
            <w:webHidden/>
          </w:rPr>
          <w:t>12</w:t>
        </w:r>
        <w:r w:rsidR="009F2AA8">
          <w:rPr>
            <w:noProof/>
            <w:webHidden/>
          </w:rPr>
          <w:fldChar w:fldCharType="end"/>
        </w:r>
      </w:hyperlink>
    </w:p>
    <w:p w14:paraId="5EE9917B" w14:textId="2E14E72C" w:rsidR="009F2AA8" w:rsidRDefault="00F73FE0">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BB0FA2">
          <w:rPr>
            <w:noProof/>
            <w:webHidden/>
          </w:rPr>
          <w:t>18</w:t>
        </w:r>
        <w:r w:rsidR="009F2AA8">
          <w:rPr>
            <w:noProof/>
            <w:webHidden/>
          </w:rPr>
          <w:fldChar w:fldCharType="end"/>
        </w:r>
      </w:hyperlink>
    </w:p>
    <w:p w14:paraId="417F0602" w14:textId="4819B1CB" w:rsidR="009F2AA8" w:rsidRDefault="00F73FE0">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BB0FA2">
          <w:rPr>
            <w:noProof/>
            <w:webHidden/>
          </w:rPr>
          <w:t>23</w:t>
        </w:r>
        <w:r w:rsidR="009F2AA8">
          <w:rPr>
            <w:noProof/>
            <w:webHidden/>
          </w:rPr>
          <w:fldChar w:fldCharType="end"/>
        </w:r>
      </w:hyperlink>
    </w:p>
    <w:p w14:paraId="41164AE6" w14:textId="07E9E211" w:rsidR="009F2AA8" w:rsidRDefault="00F73FE0">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BB0FA2">
          <w:rPr>
            <w:noProof/>
            <w:webHidden/>
          </w:rPr>
          <w:t>23</w:t>
        </w:r>
        <w:r w:rsidR="009F2AA8">
          <w:rPr>
            <w:noProof/>
            <w:webHidden/>
          </w:rPr>
          <w:fldChar w:fldCharType="end"/>
        </w:r>
      </w:hyperlink>
    </w:p>
    <w:p w14:paraId="0F444109" w14:textId="32C875E0" w:rsidR="009F2AA8" w:rsidRDefault="00F73FE0">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BB0FA2">
          <w:rPr>
            <w:noProof/>
            <w:webHidden/>
          </w:rPr>
          <w:t>25</w:t>
        </w:r>
        <w:r w:rsidR="009F2AA8">
          <w:rPr>
            <w:noProof/>
            <w:webHidden/>
          </w:rPr>
          <w:fldChar w:fldCharType="end"/>
        </w:r>
      </w:hyperlink>
    </w:p>
    <w:p w14:paraId="487FA3D3" w14:textId="080BC67C" w:rsidR="009F2AA8" w:rsidRDefault="00F73FE0">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BB0FA2">
          <w:rPr>
            <w:noProof/>
            <w:webHidden/>
          </w:rPr>
          <w:t>33</w:t>
        </w:r>
        <w:r w:rsidR="009F2AA8">
          <w:rPr>
            <w:noProof/>
            <w:webHidden/>
          </w:rPr>
          <w:fldChar w:fldCharType="end"/>
        </w:r>
      </w:hyperlink>
    </w:p>
    <w:p w14:paraId="63BCC046" w14:textId="54D458C9" w:rsidR="009F2AA8" w:rsidRDefault="00F73FE0">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BB0FA2">
          <w:rPr>
            <w:noProof/>
            <w:webHidden/>
          </w:rPr>
          <w:t>65</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43B9F961"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BB0FA2">
          <w:rPr>
            <w:noProof/>
            <w:webHidden/>
          </w:rPr>
          <w:t>10</w:t>
        </w:r>
        <w:r w:rsidR="009F2AA8">
          <w:rPr>
            <w:noProof/>
            <w:webHidden/>
          </w:rPr>
          <w:fldChar w:fldCharType="end"/>
        </w:r>
      </w:hyperlink>
    </w:p>
    <w:p w14:paraId="47DE03AA" w14:textId="45604B02" w:rsidR="009F2AA8" w:rsidRDefault="00F73FE0">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BB0FA2">
          <w:rPr>
            <w:noProof/>
            <w:webHidden/>
          </w:rPr>
          <w:t>12</w:t>
        </w:r>
        <w:r w:rsidR="009F2AA8">
          <w:rPr>
            <w:noProof/>
            <w:webHidden/>
          </w:rPr>
          <w:fldChar w:fldCharType="end"/>
        </w:r>
      </w:hyperlink>
    </w:p>
    <w:p w14:paraId="2B3F7AEF" w14:textId="65D810BF" w:rsidR="009F2AA8" w:rsidRDefault="00F73FE0">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BB0FA2">
          <w:rPr>
            <w:noProof/>
            <w:webHidden/>
          </w:rPr>
          <w:t>18</w:t>
        </w:r>
        <w:r w:rsidR="009F2AA8">
          <w:rPr>
            <w:noProof/>
            <w:webHidden/>
          </w:rPr>
          <w:fldChar w:fldCharType="end"/>
        </w:r>
      </w:hyperlink>
    </w:p>
    <w:p w14:paraId="3D5BE510" w14:textId="0C268105" w:rsidR="009F2AA8" w:rsidRDefault="00F73FE0">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BB0FA2">
          <w:rPr>
            <w:noProof/>
            <w:webHidden/>
          </w:rPr>
          <w:t>19</w:t>
        </w:r>
        <w:r w:rsidR="009F2AA8">
          <w:rPr>
            <w:noProof/>
            <w:webHidden/>
          </w:rPr>
          <w:fldChar w:fldCharType="end"/>
        </w:r>
      </w:hyperlink>
    </w:p>
    <w:p w14:paraId="096F602C" w14:textId="26D54447" w:rsidR="009F2AA8" w:rsidRDefault="00F73FE0">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BB0FA2">
          <w:rPr>
            <w:noProof/>
            <w:webHidden/>
          </w:rPr>
          <w:t>20</w:t>
        </w:r>
        <w:r w:rsidR="009F2AA8">
          <w:rPr>
            <w:noProof/>
            <w:webHidden/>
          </w:rPr>
          <w:fldChar w:fldCharType="end"/>
        </w:r>
      </w:hyperlink>
    </w:p>
    <w:p w14:paraId="10C924CB" w14:textId="1B12EED6" w:rsidR="009F2AA8" w:rsidRDefault="00F73FE0">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BB0FA2">
          <w:rPr>
            <w:noProof/>
            <w:webHidden/>
          </w:rPr>
          <w:t>21</w:t>
        </w:r>
        <w:r w:rsidR="009F2AA8">
          <w:rPr>
            <w:noProof/>
            <w:webHidden/>
          </w:rPr>
          <w:fldChar w:fldCharType="end"/>
        </w:r>
      </w:hyperlink>
    </w:p>
    <w:p w14:paraId="0F954B0D" w14:textId="7151352A" w:rsidR="009F2AA8" w:rsidRDefault="00F73FE0">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BB0FA2">
          <w:rPr>
            <w:noProof/>
            <w:webHidden/>
          </w:rPr>
          <w:t>22</w:t>
        </w:r>
        <w:r w:rsidR="009F2AA8">
          <w:rPr>
            <w:noProof/>
            <w:webHidden/>
          </w:rPr>
          <w:fldChar w:fldCharType="end"/>
        </w:r>
      </w:hyperlink>
    </w:p>
    <w:p w14:paraId="6D6CFA40" w14:textId="41CB0ECB" w:rsidR="009F2AA8" w:rsidRDefault="00F73FE0">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BB0FA2">
          <w:rPr>
            <w:noProof/>
            <w:webHidden/>
          </w:rPr>
          <w:t>24</w:t>
        </w:r>
        <w:r w:rsidR="009F2AA8">
          <w:rPr>
            <w:noProof/>
            <w:webHidden/>
          </w:rPr>
          <w:fldChar w:fldCharType="end"/>
        </w:r>
      </w:hyperlink>
    </w:p>
    <w:p w14:paraId="08C962DD" w14:textId="6900051F" w:rsidR="009F2AA8" w:rsidRDefault="00F73FE0">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BB0FA2">
          <w:rPr>
            <w:noProof/>
            <w:webHidden/>
          </w:rPr>
          <w:t>25</w:t>
        </w:r>
        <w:r w:rsidR="009F2AA8">
          <w:rPr>
            <w:noProof/>
            <w:webHidden/>
          </w:rPr>
          <w:fldChar w:fldCharType="end"/>
        </w:r>
      </w:hyperlink>
    </w:p>
    <w:p w14:paraId="30E26445" w14:textId="3A7915EB" w:rsidR="009F2AA8" w:rsidRDefault="00F73FE0">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BB0FA2">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14EBC714"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BB0FA2">
          <w:rPr>
            <w:noProof/>
            <w:webHidden/>
          </w:rPr>
          <w:t>7</w:t>
        </w:r>
        <w:r w:rsidR="009F2AA8">
          <w:rPr>
            <w:noProof/>
            <w:webHidden/>
          </w:rPr>
          <w:fldChar w:fldCharType="end"/>
        </w:r>
      </w:hyperlink>
    </w:p>
    <w:p w14:paraId="367FD78A" w14:textId="3EC2F7A2" w:rsidR="009F2AA8" w:rsidRDefault="00F73FE0">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BB0FA2">
          <w:rPr>
            <w:noProof/>
            <w:webHidden/>
          </w:rPr>
          <w:t>13</w:t>
        </w:r>
        <w:r w:rsidR="009F2AA8">
          <w:rPr>
            <w:noProof/>
            <w:webHidden/>
          </w:rPr>
          <w:fldChar w:fldCharType="end"/>
        </w:r>
      </w:hyperlink>
    </w:p>
    <w:p w14:paraId="617CA644" w14:textId="78F89C4F" w:rsidR="009F2AA8" w:rsidRDefault="00F73FE0">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BB0FA2">
          <w:rPr>
            <w:noProof/>
            <w:webHidden/>
          </w:rPr>
          <w:t>14</w:t>
        </w:r>
        <w:r w:rsidR="009F2AA8">
          <w:rPr>
            <w:noProof/>
            <w:webHidden/>
          </w:rPr>
          <w:fldChar w:fldCharType="end"/>
        </w:r>
      </w:hyperlink>
    </w:p>
    <w:p w14:paraId="06037671" w14:textId="0BB11C9B" w:rsidR="009F2AA8" w:rsidRDefault="00F73FE0">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BB0FA2">
          <w:rPr>
            <w:noProof/>
            <w:webHidden/>
          </w:rPr>
          <w:t>15</w:t>
        </w:r>
        <w:r w:rsidR="009F2AA8">
          <w:rPr>
            <w:noProof/>
            <w:webHidden/>
          </w:rPr>
          <w:fldChar w:fldCharType="end"/>
        </w:r>
      </w:hyperlink>
    </w:p>
    <w:p w14:paraId="4DE38A91" w14:textId="1EDF142E" w:rsidR="009F2AA8" w:rsidRDefault="00F73FE0">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BB0FA2">
          <w:rPr>
            <w:noProof/>
            <w:webHidden/>
          </w:rPr>
          <w:t>17</w:t>
        </w:r>
        <w:r w:rsidR="009F2AA8">
          <w:rPr>
            <w:noProof/>
            <w:webHidden/>
          </w:rPr>
          <w:fldChar w:fldCharType="end"/>
        </w:r>
      </w:hyperlink>
    </w:p>
    <w:p w14:paraId="2D47BB63" w14:textId="34C9ADD1" w:rsidR="009F2AA8" w:rsidRDefault="00F73FE0">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BB0FA2">
          <w:rPr>
            <w:noProof/>
            <w:webHidden/>
          </w:rPr>
          <w:t>29</w:t>
        </w:r>
        <w:r w:rsidR="009F2AA8">
          <w:rPr>
            <w:noProof/>
            <w:webHidden/>
          </w:rPr>
          <w:fldChar w:fldCharType="end"/>
        </w:r>
      </w:hyperlink>
    </w:p>
    <w:p w14:paraId="33EC8F38" w14:textId="722B2A90" w:rsidR="009F2AA8" w:rsidRDefault="00F73FE0">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BB0FA2">
          <w:rPr>
            <w:noProof/>
            <w:webHidden/>
          </w:rPr>
          <w:t>31</w:t>
        </w:r>
        <w:r w:rsidR="009F2AA8">
          <w:rPr>
            <w:noProof/>
            <w:webHidden/>
          </w:rPr>
          <w:fldChar w:fldCharType="end"/>
        </w:r>
      </w:hyperlink>
    </w:p>
    <w:p w14:paraId="153F3169" w14:textId="5A941869" w:rsidR="009F2AA8" w:rsidRDefault="00F73FE0">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BB0FA2">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716C43C7"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40774CBF"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2E344A9B" w:rsidR="00C4550C" w:rsidRPr="00C4550C" w:rsidRDefault="00F73FE0"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300D7BE6" w:rsidR="00E914AA" w:rsidRPr="00094339" w:rsidRDefault="00F73FE0"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interaksi</w:t>
      </w:r>
      <w:proofErr w:type="spellEnd"/>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F73FE0" w:rsidRPr="00316D9C" w:rsidRDefault="00F73FE0"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73FE0" w:rsidRDefault="00F73FE0"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F73FE0" w:rsidRPr="00316D9C" w:rsidRDefault="00F73FE0"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73FE0" w:rsidRDefault="00F73FE0"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F73FE0" w:rsidRPr="007C03D1" w:rsidRDefault="00F73FE0"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F73FE0" w:rsidRPr="007C03D1" w:rsidRDefault="00F73FE0"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F73FE0" w:rsidRPr="00316D9C" w:rsidRDefault="00F73FE0"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F73FE0" w:rsidRPr="00316D9C" w:rsidRDefault="00F73FE0"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F73FE0" w:rsidRPr="009927E5" w:rsidRDefault="00F73FE0"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F73FE0" w:rsidRPr="009927E5" w:rsidRDefault="00F73FE0"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F73FE0" w:rsidRPr="004213E6" w:rsidRDefault="00F73FE0"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F73FE0" w:rsidRPr="004213E6" w:rsidRDefault="00F73FE0"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F73FE0" w:rsidRPr="00E026A8" w:rsidRDefault="00F73FE0"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F73FE0" w:rsidRPr="00E026A8" w:rsidRDefault="00F73FE0"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F73FE0" w:rsidRPr="00316D9C" w:rsidRDefault="00F73FE0"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F73FE0" w:rsidRPr="00316D9C" w:rsidRDefault="00F73FE0"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F73FE0" w:rsidRPr="00316D9C" w:rsidRDefault="00F73FE0"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F73FE0" w:rsidRPr="00316D9C" w:rsidRDefault="00F73FE0"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F73FE0" w:rsidRPr="00316D9C" w:rsidRDefault="00F73FE0" w:rsidP="00E914AA">
                                  <w:pPr>
                                    <w:rPr>
                                      <w:rFonts w:cs="Times New Roman"/>
                                      <w:szCs w:val="24"/>
                                      <w:lang w:val="en-ID"/>
                                    </w:rPr>
                                  </w:pPr>
                                  <w:r w:rsidRPr="00316D9C">
                                    <w:rPr>
                                      <w:rFonts w:cs="Times New Roman"/>
                                      <w:szCs w:val="24"/>
                                      <w:lang w:val="en-ID"/>
                                    </w:rPr>
                                    <w:t>1 : masukan</w:t>
                                  </w:r>
                                </w:p>
                                <w:p w14:paraId="50970D11" w14:textId="77777777" w:rsidR="00F73FE0" w:rsidRPr="007F7B40" w:rsidRDefault="00F73FE0"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F73FE0" w:rsidRPr="00316D9C" w:rsidRDefault="00F73FE0" w:rsidP="00E914AA">
                            <w:pPr>
                              <w:rPr>
                                <w:rFonts w:cs="Times New Roman"/>
                                <w:szCs w:val="24"/>
                                <w:lang w:val="en-ID"/>
                              </w:rPr>
                            </w:pPr>
                            <w:r w:rsidRPr="00316D9C">
                              <w:rPr>
                                <w:rFonts w:cs="Times New Roman"/>
                                <w:szCs w:val="24"/>
                                <w:lang w:val="en-ID"/>
                              </w:rPr>
                              <w:t>1 : masukan</w:t>
                            </w:r>
                          </w:p>
                          <w:p w14:paraId="50970D11" w14:textId="77777777" w:rsidR="00F73FE0" w:rsidRPr="007F7B40" w:rsidRDefault="00F73FE0"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F73FE0" w:rsidRPr="00316D9C" w:rsidRDefault="00F73FE0" w:rsidP="00E914AA">
                                  <w:pPr>
                                    <w:rPr>
                                      <w:rFonts w:cs="Times New Roman"/>
                                      <w:szCs w:val="24"/>
                                      <w:lang w:val="en-ID"/>
                                    </w:rPr>
                                  </w:pPr>
                                  <w:r w:rsidRPr="00316D9C">
                                    <w:rPr>
                                      <w:rFonts w:cs="Times New Roman"/>
                                      <w:szCs w:val="24"/>
                                      <w:lang w:val="en-ID"/>
                                    </w:rPr>
                                    <w:t>1 : keluaran</w:t>
                                  </w:r>
                                </w:p>
                                <w:p w14:paraId="3890FBE4" w14:textId="77777777" w:rsidR="00F73FE0" w:rsidRPr="007F7B40" w:rsidRDefault="00F73FE0"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F73FE0" w:rsidRPr="00316D9C" w:rsidRDefault="00F73FE0" w:rsidP="00E914AA">
                            <w:pPr>
                              <w:rPr>
                                <w:rFonts w:cs="Times New Roman"/>
                                <w:szCs w:val="24"/>
                                <w:lang w:val="en-ID"/>
                              </w:rPr>
                            </w:pPr>
                            <w:r w:rsidRPr="00316D9C">
                              <w:rPr>
                                <w:rFonts w:cs="Times New Roman"/>
                                <w:szCs w:val="24"/>
                                <w:lang w:val="en-ID"/>
                              </w:rPr>
                              <w:t>1 : keluaran</w:t>
                            </w:r>
                          </w:p>
                          <w:p w14:paraId="3890FBE4" w14:textId="77777777" w:rsidR="00F73FE0" w:rsidRPr="007F7B40" w:rsidRDefault="00F73FE0"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F73FE0" w:rsidRPr="00316D9C" w:rsidRDefault="00F73FE0"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73FE0" w:rsidRPr="007F7B40" w:rsidRDefault="00F73FE0"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F73FE0" w:rsidRPr="00316D9C" w:rsidRDefault="00F73FE0"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73FE0" w:rsidRPr="007F7B40" w:rsidRDefault="00F73FE0"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F73FE0" w:rsidRPr="00316D9C" w:rsidRDefault="00F73FE0"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F73FE0" w:rsidRPr="00316D9C" w:rsidRDefault="00F73FE0"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F73FE0" w:rsidRPr="00316D9C" w:rsidRDefault="00F73FE0"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F73FE0" w:rsidRPr="00316D9C" w:rsidRDefault="00F73FE0"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F73FE0" w:rsidRPr="00316D9C" w:rsidRDefault="00F73FE0"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F73FE0" w:rsidRPr="00316D9C" w:rsidRDefault="00F73FE0"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F73FE0" w:rsidRPr="00316D9C" w:rsidRDefault="00F73FE0"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F73FE0" w:rsidRPr="00316D9C" w:rsidRDefault="00F73FE0"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F73FE0" w:rsidRPr="00316D9C" w:rsidRDefault="00F73FE0"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F73FE0" w:rsidRPr="00316D9C" w:rsidRDefault="00F73FE0"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F73FE0" w:rsidRPr="00316D9C" w:rsidRDefault="00F73FE0"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F73FE0" w:rsidRPr="00316D9C" w:rsidRDefault="00F73FE0"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F73FE0" w:rsidRPr="00316D9C" w:rsidRDefault="00F73FE0"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F73FE0" w:rsidRPr="00316D9C" w:rsidRDefault="00F73FE0"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F73FE0" w:rsidRPr="00316D9C" w:rsidRDefault="00F73FE0"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F73FE0" w:rsidRPr="00316D9C" w:rsidRDefault="00F73FE0"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14.2pt" o:ole="">
            <v:imagedata r:id="rId26" o:title=""/>
          </v:shape>
          <o:OLEObject Type="Embed" ProgID="Visio.Drawing.15" ShapeID="_x0000_i1025" DrawAspect="Content" ObjectID="_1651173814"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25pt" o:ole="">
            <v:imagedata r:id="rId28" o:title=""/>
          </v:shape>
          <o:OLEObject Type="Embed" ProgID="Visio.Drawing.15" ShapeID="_x0000_i1026" DrawAspect="Content" ObjectID="_1651173815"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7.35pt;height:212.6pt" o:ole="">
            <v:imagedata r:id="rId30" o:title=""/>
          </v:shape>
          <o:OLEObject Type="Embed" ProgID="Visio.Drawing.15" ShapeID="_x0000_i1027" DrawAspect="Content" ObjectID="_1651173816"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salah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85pt;height:302.25pt" o:ole="">
            <v:imagedata r:id="rId32" o:title=""/>
          </v:shape>
          <o:OLEObject Type="Embed" ProgID="Visio.Drawing.15" ShapeID="_x0000_i1028" DrawAspect="Content" ObjectID="_1651173817"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pt;height:201.75pt" o:ole="">
            <v:imagedata r:id="rId34" o:title=""/>
          </v:shape>
          <o:OLEObject Type="Embed" ProgID="Visio.Drawing.15" ShapeID="_x0000_i1029" DrawAspect="Content" ObjectID="_1651173818" r:id="rId35"/>
        </w:object>
      </w:r>
    </w:p>
    <w:p w14:paraId="6A14A72C" w14:textId="0527714B"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6C65B4BA" w14:textId="61EA98E7" w:rsidR="00507C45" w:rsidRDefault="00507C45" w:rsidP="00FB5D32">
      <w:pPr>
        <w:pStyle w:val="SUBBAB"/>
      </w:pPr>
    </w:p>
    <w:p w14:paraId="7FF8D285" w14:textId="07B13B25" w:rsidR="001D16EB" w:rsidRDefault="001D16EB" w:rsidP="00FB5D32">
      <w:pPr>
        <w:pStyle w:val="SUBBAB"/>
      </w:pPr>
    </w:p>
    <w:p w14:paraId="3536B39D" w14:textId="0E955838" w:rsidR="001D16EB" w:rsidRDefault="001D16EB" w:rsidP="00FB5D32">
      <w:pPr>
        <w:pStyle w:val="SUBBAB"/>
      </w:pPr>
    </w:p>
    <w:p w14:paraId="12660914" w14:textId="6F770899" w:rsidR="001D16EB" w:rsidRDefault="001D16EB" w:rsidP="00FB5D32">
      <w:pPr>
        <w:pStyle w:val="SUBBAB"/>
      </w:pPr>
    </w:p>
    <w:p w14:paraId="4491C899" w14:textId="27C96888" w:rsidR="001D16EB" w:rsidRDefault="001D16EB" w:rsidP="00FB5D32">
      <w:pPr>
        <w:pStyle w:val="SUBBAB"/>
      </w:pPr>
    </w:p>
    <w:p w14:paraId="74BBDFCD" w14:textId="6685B6BA" w:rsidR="001D16EB" w:rsidRDefault="001D16EB" w:rsidP="00FB5D32">
      <w:pPr>
        <w:pStyle w:val="SUBBAB"/>
      </w:pPr>
    </w:p>
    <w:p w14:paraId="32BFF622" w14:textId="095233CC" w:rsidR="001D16EB" w:rsidRDefault="001D16EB" w:rsidP="00FB5D32">
      <w:pPr>
        <w:pStyle w:val="SUBBAB"/>
      </w:pPr>
    </w:p>
    <w:p w14:paraId="3199CA7D" w14:textId="73F9EBC8" w:rsidR="001D16EB" w:rsidRDefault="001D16EB" w:rsidP="00FB5D32">
      <w:pPr>
        <w:pStyle w:val="SUBBAB"/>
      </w:pPr>
    </w:p>
    <w:p w14:paraId="55D757B5" w14:textId="414CA4ED" w:rsidR="001D16EB" w:rsidRDefault="001D16EB" w:rsidP="00FB5D32">
      <w:pPr>
        <w:pStyle w:val="SUBBAB"/>
      </w:pPr>
    </w:p>
    <w:p w14:paraId="346000B3" w14:textId="62079C61" w:rsidR="001D16EB" w:rsidRDefault="001D16EB" w:rsidP="00FB5D32">
      <w:pPr>
        <w:pStyle w:val="SUBBAB"/>
      </w:pPr>
    </w:p>
    <w:p w14:paraId="59072EC5" w14:textId="039A2D3D" w:rsidR="001D16EB" w:rsidRDefault="001D16EB" w:rsidP="00FB5D32">
      <w:pPr>
        <w:pStyle w:val="SUBBAB"/>
      </w:pPr>
    </w:p>
    <w:p w14:paraId="4CC61F54" w14:textId="67ACACC2" w:rsidR="001D16EB" w:rsidRDefault="001D16EB" w:rsidP="00FB5D32">
      <w:pPr>
        <w:pStyle w:val="SUBBAB"/>
      </w:pPr>
    </w:p>
    <w:p w14:paraId="666C871C" w14:textId="6C8827F1" w:rsidR="001D16EB" w:rsidRDefault="001D16EB" w:rsidP="00FB5D32">
      <w:pPr>
        <w:pStyle w:val="SUBBAB"/>
      </w:pPr>
    </w:p>
    <w:p w14:paraId="3E714289" w14:textId="1A125086" w:rsidR="001D16EB" w:rsidRDefault="001D16EB" w:rsidP="00FB5D32">
      <w:pPr>
        <w:pStyle w:val="SUBBAB"/>
      </w:pPr>
    </w:p>
    <w:p w14:paraId="4BA7D47C" w14:textId="008F6E8B" w:rsidR="001D16EB" w:rsidRDefault="001D16EB" w:rsidP="00FB5D32">
      <w:pPr>
        <w:pStyle w:val="SUBBAB"/>
      </w:pPr>
    </w:p>
    <w:p w14:paraId="199087A4" w14:textId="58B05A72" w:rsidR="001D16EB" w:rsidRDefault="001D16EB" w:rsidP="00FB5D32">
      <w:pPr>
        <w:pStyle w:val="SUBBAB"/>
      </w:pPr>
    </w:p>
    <w:p w14:paraId="008AB1C7" w14:textId="63D2DFBB" w:rsidR="001D16EB" w:rsidRDefault="001D16EB" w:rsidP="00FB5D32">
      <w:pPr>
        <w:pStyle w:val="SUBBAB"/>
      </w:pPr>
    </w:p>
    <w:p w14:paraId="2BDDEADE" w14:textId="7B881518" w:rsidR="001D16EB" w:rsidRDefault="001D16EB" w:rsidP="00FB5D32">
      <w:pPr>
        <w:pStyle w:val="SUBBAB"/>
      </w:pPr>
    </w:p>
    <w:p w14:paraId="2E9E40BE" w14:textId="082678CB" w:rsidR="001D16EB" w:rsidRDefault="001D16EB" w:rsidP="00FB5D32">
      <w:pPr>
        <w:pStyle w:val="SUBBAB"/>
      </w:pPr>
    </w:p>
    <w:p w14:paraId="46F4A6F6" w14:textId="32B61372" w:rsidR="001D16EB" w:rsidRDefault="001D16EB" w:rsidP="00FB5D32">
      <w:pPr>
        <w:pStyle w:val="SUBBAB"/>
      </w:pPr>
    </w:p>
    <w:p w14:paraId="0E14BB5B" w14:textId="4C645BB6" w:rsidR="001D16EB" w:rsidRDefault="001D16EB" w:rsidP="00FB5D32">
      <w:pPr>
        <w:pStyle w:val="SUBBAB"/>
      </w:pPr>
    </w:p>
    <w:p w14:paraId="411F4429" w14:textId="77777777" w:rsidR="001D16EB" w:rsidRDefault="001D16EB"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75pt;height:234.35pt" o:ole="">
            <v:imagedata r:id="rId36" o:title=""/>
          </v:shape>
          <o:OLEObject Type="Embed" ProgID="Visio.Drawing.15" ShapeID="_x0000_i1030" DrawAspect="Content" ObjectID="_1651173819"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55pt;height:192.9pt" o:ole="">
            <v:imagedata r:id="rId38" o:title=""/>
          </v:shape>
          <o:OLEObject Type="Embed" ProgID="Visio.Drawing.15" ShapeID="_x0000_i1031" DrawAspect="Content" ObjectID="_1651173820"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6pt;height:434.05pt" o:ole="">
            <v:imagedata r:id="rId40" o:title=""/>
          </v:shape>
          <o:OLEObject Type="Embed" ProgID="Visio.Drawing.15" ShapeID="_x0000_i1032" DrawAspect="Content" ObjectID="_1651173821"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6.95pt;height:429.95pt" o:ole="">
            <v:imagedata r:id="rId42" o:title=""/>
          </v:shape>
          <o:OLEObject Type="Embed" ProgID="Visio.Drawing.15" ShapeID="_x0000_i1033" DrawAspect="Content" ObjectID="_1651173822"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65pt;height:422.5pt" o:ole="">
            <v:imagedata r:id="rId44" o:title=""/>
          </v:shape>
          <o:OLEObject Type="Embed" ProgID="Visio.Drawing.15" ShapeID="_x0000_i1034" DrawAspect="Content" ObjectID="_1651173823"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65pt;height:6in" o:ole="">
            <v:imagedata r:id="rId46" o:title=""/>
          </v:shape>
          <o:OLEObject Type="Embed" ProgID="Visio.Drawing.15" ShapeID="_x0000_i1035" DrawAspect="Content" ObjectID="_1651173824"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6pt;height:426.55pt" o:ole="">
            <v:imagedata r:id="rId48" o:title=""/>
          </v:shape>
          <o:OLEObject Type="Embed" ProgID="Visio.Drawing.15" ShapeID="_x0000_i1036" DrawAspect="Content" ObjectID="_1651173825"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45pt" o:ole="">
            <v:imagedata r:id="rId50" o:title=""/>
          </v:shape>
          <o:OLEObject Type="Embed" ProgID="Visio.Drawing.15" ShapeID="_x0000_i1037" DrawAspect="Content" ObjectID="_1651173826"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77777777" w:rsidR="00493080" w:rsidRDefault="00CE1AC2" w:rsidP="00372965">
      <w:pPr>
        <w:pStyle w:val="SUBBAB"/>
      </w:pPr>
      <w:r w:rsidRPr="00CE1AC2">
        <w:rPr>
          <w:rStyle w:val="SUBBABChar"/>
          <w:b/>
        </w:rPr>
        <w:lastRenderedPageBreak/>
        <w:t>4.1.2.2</w:t>
      </w:r>
      <w:r w:rsidRPr="00CE1AC2">
        <w:t xml:space="preserve"> Perancangan  </w:t>
      </w:r>
      <w:r w:rsidRPr="00CE1AC2">
        <w:rPr>
          <w:i/>
          <w:iCs/>
        </w:rPr>
        <w:t>Sequence</w:t>
      </w:r>
      <w:r w:rsidRPr="00CE1AC2">
        <w:t xml:space="preserve"> Diagram</w:t>
      </w:r>
    </w:p>
    <w:p w14:paraId="24CCD132" w14:textId="7DE82429"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interakasi aktor dengan sistem serta menjelaskan sistem itu sendiri berjalan. Adapun sequence diagram yang telah dirancangan adalah sebagai berikut :</w:t>
      </w:r>
    </w:p>
    <w:p w14:paraId="3CFCC326" w14:textId="77777777"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login, adapun interaksi objek dari aktivitas login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05pt;height:221.45pt" o:ole="">
            <v:imagedata r:id="rId52" o:title=""/>
          </v:shape>
          <o:OLEObject Type="Embed" ProgID="Visio.Drawing.15" ShapeID="_x0000_i1038" DrawAspect="Content" ObjectID="_1651173827" r:id="rId53"/>
        </w:object>
      </w:r>
    </w:p>
    <w:p w14:paraId="2F05FF7D" w14:textId="77777777" w:rsidR="007E7B26" w:rsidRDefault="007E7B26" w:rsidP="00372965">
      <w:pPr>
        <w:pStyle w:val="Gambar0"/>
      </w:pPr>
      <w:r>
        <w:t xml:space="preserve">Gambar 4.11 </w:t>
      </w:r>
      <w:r w:rsidRPr="007E7B26">
        <w:rPr>
          <w:i/>
          <w:iCs/>
        </w:rPr>
        <w:t>Sequence</w:t>
      </w:r>
      <w:r>
        <w:t xml:space="preserve"> diagram login</w:t>
      </w:r>
    </w:p>
    <w:p w14:paraId="3A260D28" w14:textId="77777777"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interaksi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1pt;height:186.8pt" o:ole="">
            <v:imagedata r:id="rId54" o:title=""/>
          </v:shape>
          <o:OLEObject Type="Embed" ProgID="Visio.Drawing.15" ShapeID="_x0000_i1039" DrawAspect="Content" ObjectID="_1651173828"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77777777"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paket</w:t>
      </w:r>
      <w:r>
        <w:rPr>
          <w:lang w:val="id-ID"/>
        </w:rPr>
        <w:t>, menjelaskan interakasi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3pt;height:336.25pt" o:ole="">
            <v:imagedata r:id="rId56" o:title=""/>
          </v:shape>
          <o:OLEObject Type="Embed" ProgID="Visio.Drawing.15" ShapeID="_x0000_i1040" DrawAspect="Content" ObjectID="_1651173829" r:id="rId57"/>
        </w:object>
      </w:r>
      <w:r w:rsidRPr="009455CA">
        <w:rPr>
          <w:rStyle w:val="GambarChar0"/>
        </w:rPr>
        <w:t xml:space="preserve">Gambar 4.13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1A23BEA"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interakasi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1pt;height:342.35pt" o:ole="">
            <v:imagedata r:id="rId58" o:title=""/>
          </v:shape>
          <o:OLEObject Type="Embed" ProgID="Visio.Drawing.15" ShapeID="_x0000_i1041" DrawAspect="Content" ObjectID="_1651173830"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7777777"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soal menjelaskan interaksi dari objek guna mengelola soal, detail sequenc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1pt;height:427.25pt" o:ole="">
            <v:imagedata r:id="rId60" o:title=""/>
          </v:shape>
          <o:OLEObject Type="Embed" ProgID="Visio.Drawing.15" ShapeID="_x0000_i1042" DrawAspect="Content" ObjectID="_1651173831"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interaksi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2.7pt;height:338.95pt" o:ole="">
            <v:imagedata r:id="rId62" o:title=""/>
          </v:shape>
          <o:OLEObject Type="Embed" ProgID="Visio.Drawing.15" ShapeID="_x0000_i1043" DrawAspect="Content" ObjectID="_1651173832"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6CD0D776" w:rsidR="00372965" w:rsidRDefault="00372965"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interakasi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4.75pt;height:341pt" o:ole="">
            <v:imagedata r:id="rId64" o:title=""/>
          </v:shape>
          <o:OLEObject Type="Embed" ProgID="Visio.Drawing.15" ShapeID="_x0000_i1044" DrawAspect="Content" ObjectID="_1651173833"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569FDDD9" w:rsidR="00372965" w:rsidRDefault="00372965"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7777777"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menjelaskan interaksi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7pt;height:277.8pt" o:ole="">
            <v:imagedata r:id="rId66" o:title=""/>
          </v:shape>
          <o:OLEObject Type="Embed" ProgID="Visio.Drawing.15" ShapeID="_x0000_i1045" DrawAspect="Content" ObjectID="_1651173834"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77777777" w:rsidR="00267A48" w:rsidRDefault="00267A48" w:rsidP="00267A48">
      <w:pPr>
        <w:pStyle w:val="SUBBAB"/>
      </w:pPr>
      <w:r>
        <w:t xml:space="preserve">4.1.2.3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Pr>
          <w:lang w:val="id-ID"/>
        </w:rPr>
        <w:t xml:space="preserve">Class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4pt;height:351.85pt" o:ole="">
            <v:imagedata r:id="rId68" o:title=""/>
          </v:shape>
          <o:OLEObject Type="Embed" ProgID="Visio.Drawing.15" ShapeID="_x0000_i1046" DrawAspect="Content" ObjectID="_1651173835"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4ECFA457" w:rsidR="00F73FE0" w:rsidRPr="00F73FE0" w:rsidRDefault="00F73FE0" w:rsidP="00F73FE0">
      <w:pPr>
        <w:pStyle w:val="SUBBAB"/>
        <w:rPr>
          <w:rFonts w:eastAsiaTheme="minorEastAsia"/>
          <w:lang w:val="en-US"/>
        </w:rPr>
      </w:pPr>
      <w:bookmarkStart w:id="142" w:name="_Toc15892874"/>
      <w:r w:rsidRPr="00F73FE0">
        <w:rPr>
          <w:rStyle w:val="SUBBABChar"/>
          <w:b/>
          <w:bCs/>
        </w:rPr>
        <w:lastRenderedPageBreak/>
        <w:t>4.1.2.4</w:t>
      </w:r>
      <w:r>
        <w:t xml:space="preserve"> </w:t>
      </w:r>
      <w:r>
        <w:rPr>
          <w:lang w:bidi="en-US"/>
        </w:rPr>
        <w:t>Perancangan T</w:t>
      </w:r>
      <w:r>
        <w:rPr>
          <w:szCs w:val="24"/>
          <w:lang w:bidi="en-US"/>
        </w:rPr>
        <w:t>ampilan Struktur Menu</w:t>
      </w:r>
      <w:bookmarkEnd w:id="142"/>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55" type="#_x0000_t75" style="width:396.7pt;height:134.5pt" o:ole="">
            <v:imagedata r:id="rId70" o:title=""/>
          </v:shape>
          <o:OLEObject Type="Embed" ProgID="Visio.Drawing.15" ShapeID="_x0000_i1055" DrawAspect="Content" ObjectID="_1651173836"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bookmarkStart w:id="143" w:name="_GoBack"/>
    <w:p w14:paraId="0A5EA675" w14:textId="77777777" w:rsidR="005F1431" w:rsidRDefault="005F1431" w:rsidP="005F1431">
      <w:pPr>
        <w:ind w:left="349"/>
        <w:jc w:val="both"/>
      </w:pPr>
      <w:r>
        <w:object w:dxaOrig="11596" w:dyaOrig="4636" w14:anchorId="3F1E0A07">
          <v:shape id="_x0000_i1057" type="#_x0000_t75" style="width:396.7pt;height:158.25pt" o:ole="">
            <v:imagedata r:id="rId72" o:title=""/>
          </v:shape>
          <o:OLEObject Type="Embed" ProgID="Visio.Drawing.15" ShapeID="_x0000_i1057" DrawAspect="Content" ObjectID="_1651173837" r:id="rId73"/>
        </w:object>
      </w:r>
      <w:bookmarkEnd w:id="143"/>
    </w:p>
    <w:p w14:paraId="4B2B5D04" w14:textId="44D69AF9" w:rsidR="005F1431" w:rsidRPr="00E80539" w:rsidRDefault="005F1431" w:rsidP="005F1431">
      <w:pPr>
        <w:pStyle w:val="Gambar0"/>
        <w:sectPr w:rsidR="005F1431" w:rsidRPr="00E80539" w:rsidSect="00F73FE0">
          <w:pgSz w:w="11907" w:h="16839" w:code="9"/>
          <w:pgMar w:top="1701" w:right="1701" w:bottom="1701" w:left="2268" w:header="720" w:footer="720" w:gutter="0"/>
          <w:cols w:space="720"/>
          <w:docGrid w:linePitch="360"/>
        </w:sectPr>
      </w:pPr>
      <w:r>
        <w:t>Gambar 4.21 Struktur Menu User</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09D947" w14:textId="77777777" w:rsidR="00D649DF" w:rsidRDefault="00D649DF" w:rsidP="00511AB1">
      <w:pPr>
        <w:spacing w:after="0" w:line="240" w:lineRule="auto"/>
      </w:pPr>
      <w:r>
        <w:separator/>
      </w:r>
    </w:p>
  </w:endnote>
  <w:endnote w:type="continuationSeparator" w:id="0">
    <w:p w14:paraId="42718D76" w14:textId="77777777" w:rsidR="00D649DF" w:rsidRDefault="00D649DF"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F73FE0" w:rsidRDefault="00F73FE0">
        <w:pPr>
          <w:pStyle w:val="Footer"/>
          <w:jc w:val="center"/>
        </w:pPr>
      </w:p>
    </w:sdtContent>
  </w:sdt>
  <w:p w14:paraId="7BC8BA17" w14:textId="77777777" w:rsidR="00F73FE0" w:rsidRDefault="00F73F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F73FE0" w:rsidRDefault="00F73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F73FE0" w:rsidRDefault="00F73F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F73FE0" w:rsidRDefault="00F73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F73FE0" w:rsidRDefault="00F73FE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F73FE0" w:rsidRDefault="00F73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F73FE0" w:rsidRDefault="00F73FE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F73FE0" w:rsidRDefault="00F73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F73FE0" w:rsidRDefault="00F73F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89E684" w14:textId="77777777" w:rsidR="00D649DF" w:rsidRDefault="00D649DF" w:rsidP="00511AB1">
      <w:pPr>
        <w:spacing w:after="0" w:line="240" w:lineRule="auto"/>
      </w:pPr>
      <w:r>
        <w:separator/>
      </w:r>
    </w:p>
  </w:footnote>
  <w:footnote w:type="continuationSeparator" w:id="0">
    <w:p w14:paraId="3F4141EF" w14:textId="77777777" w:rsidR="00D649DF" w:rsidRDefault="00D649DF"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6" w15:restartNumberingAfterBreak="0">
    <w:nsid w:val="66C01330"/>
    <w:multiLevelType w:val="hybridMultilevel"/>
    <w:tmpl w:val="D8E4639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9"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21"/>
  </w:num>
  <w:num w:numId="4">
    <w:abstractNumId w:val="25"/>
  </w:num>
  <w:num w:numId="5">
    <w:abstractNumId w:val="23"/>
  </w:num>
  <w:num w:numId="6">
    <w:abstractNumId w:val="28"/>
  </w:num>
  <w:num w:numId="7">
    <w:abstractNumId w:val="35"/>
  </w:num>
  <w:num w:numId="8">
    <w:abstractNumId w:val="30"/>
  </w:num>
  <w:num w:numId="9">
    <w:abstractNumId w:val="3"/>
  </w:num>
  <w:num w:numId="10">
    <w:abstractNumId w:val="31"/>
  </w:num>
  <w:num w:numId="11">
    <w:abstractNumId w:val="24"/>
  </w:num>
  <w:num w:numId="12">
    <w:abstractNumId w:val="37"/>
  </w:num>
  <w:num w:numId="13">
    <w:abstractNumId w:val="16"/>
  </w:num>
  <w:num w:numId="14">
    <w:abstractNumId w:val="15"/>
  </w:num>
  <w:num w:numId="15">
    <w:abstractNumId w:val="33"/>
  </w:num>
  <w:num w:numId="16">
    <w:abstractNumId w:val="19"/>
  </w:num>
  <w:num w:numId="17">
    <w:abstractNumId w:val="20"/>
  </w:num>
  <w:num w:numId="18">
    <w:abstractNumId w:val="13"/>
  </w:num>
  <w:num w:numId="19">
    <w:abstractNumId w:val="4"/>
  </w:num>
  <w:num w:numId="20">
    <w:abstractNumId w:val="36"/>
  </w:num>
  <w:num w:numId="21">
    <w:abstractNumId w:val="9"/>
  </w:num>
  <w:num w:numId="22">
    <w:abstractNumId w:val="8"/>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8"/>
  </w:num>
  <w:num w:numId="26">
    <w:abstractNumId w:val="10"/>
  </w:num>
  <w:num w:numId="27">
    <w:abstractNumId w:val="12"/>
  </w:num>
  <w:num w:numId="28">
    <w:abstractNumId w:val="1"/>
  </w:num>
  <w:num w:numId="29">
    <w:abstractNumId w:val="14"/>
  </w:num>
  <w:num w:numId="30">
    <w:abstractNumId w:val="26"/>
  </w:num>
  <w:num w:numId="31">
    <w:abstractNumId w:val="6"/>
  </w:num>
  <w:num w:numId="32">
    <w:abstractNumId w:val="2"/>
  </w:num>
  <w:num w:numId="33">
    <w:abstractNumId w:val="5"/>
  </w:num>
  <w:num w:numId="34">
    <w:abstractNumId w:val="27"/>
  </w:num>
  <w:num w:numId="35">
    <w:abstractNumId w:val="22"/>
  </w:num>
  <w:num w:numId="36">
    <w:abstractNumId w:val="11"/>
  </w:num>
  <w:num w:numId="37">
    <w:abstractNumId w:val="0"/>
  </w:num>
  <w:num w:numId="38">
    <w:abstractNumId w:val="3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200942"/>
    <w:rsid w:val="00201F82"/>
    <w:rsid w:val="00217DF3"/>
    <w:rsid w:val="002252FE"/>
    <w:rsid w:val="00227127"/>
    <w:rsid w:val="00244C83"/>
    <w:rsid w:val="00245884"/>
    <w:rsid w:val="002677BF"/>
    <w:rsid w:val="00267A48"/>
    <w:rsid w:val="0027266A"/>
    <w:rsid w:val="00274169"/>
    <w:rsid w:val="00275A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2965"/>
    <w:rsid w:val="003753D1"/>
    <w:rsid w:val="003805AA"/>
    <w:rsid w:val="00384037"/>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877D8"/>
    <w:rsid w:val="00491064"/>
    <w:rsid w:val="00493080"/>
    <w:rsid w:val="00494746"/>
    <w:rsid w:val="00495EB2"/>
    <w:rsid w:val="004A5F7F"/>
    <w:rsid w:val="004B2F3E"/>
    <w:rsid w:val="004C3526"/>
    <w:rsid w:val="004C577F"/>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B0FA2"/>
    <w:rsid w:val="00BC2D67"/>
    <w:rsid w:val="00BC6333"/>
    <w:rsid w:val="00BD10A4"/>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49DF"/>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B060C"/>
    <w:rsid w:val="00EB1002"/>
    <w:rsid w:val="00EB5040"/>
    <w:rsid w:val="00EB7CF0"/>
    <w:rsid w:val="00EE3CC3"/>
    <w:rsid w:val="00EE678D"/>
    <w:rsid w:val="00EE67CA"/>
    <w:rsid w:val="00F00D94"/>
    <w:rsid w:val="00F028F5"/>
    <w:rsid w:val="00F1222E"/>
    <w:rsid w:val="00F14173"/>
    <w:rsid w:val="00F209F7"/>
    <w:rsid w:val="00F323EB"/>
    <w:rsid w:val="00F44F57"/>
    <w:rsid w:val="00F55D31"/>
    <w:rsid w:val="00F56AC4"/>
    <w:rsid w:val="00F707F7"/>
    <w:rsid w:val="00F70BBE"/>
    <w:rsid w:val="00F73FE0"/>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5.vsdx"/><Relationship Id="rId40" Type="http://schemas.openxmlformats.org/officeDocument/2006/relationships/image" Target="media/image21.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 Type="http://schemas.openxmlformats.org/officeDocument/2006/relationships/endnotes" Target="endnotes.xml"/><Relationship Id="rId71"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BA86AE34-5222-4393-AD38-C17B0B4D9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4</TotalTime>
  <Pages>75</Pages>
  <Words>10842</Words>
  <Characters>61802</Characters>
  <Application>Microsoft Office Word</Application>
  <DocSecurity>0</DocSecurity>
  <Lines>515</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21</cp:revision>
  <cp:lastPrinted>2020-05-16T15:35:00Z</cp:lastPrinted>
  <dcterms:created xsi:type="dcterms:W3CDTF">2020-02-22T13:38:00Z</dcterms:created>
  <dcterms:modified xsi:type="dcterms:W3CDTF">2020-05-16T15:36:00Z</dcterms:modified>
</cp:coreProperties>
</file>